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8A6041" w14:textId="6E9B47A5" w:rsidR="003727A4" w:rsidRPr="003727A4" w:rsidRDefault="003727A4" w:rsidP="003727A4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3727A4">
        <w:rPr>
          <w:rFonts w:ascii="Times New Roman" w:eastAsia="宋体" w:hAnsi="Times New Roman" w:cs="Times New Roman"/>
          <w:sz w:val="28"/>
          <w:szCs w:val="28"/>
        </w:rPr>
        <w:t>System Design Report</w:t>
      </w:r>
    </w:p>
    <w:p w14:paraId="0658BD12" w14:textId="13CC6F29" w:rsidR="000C486A" w:rsidRPr="003727A4" w:rsidRDefault="000C486A" w:rsidP="000C486A">
      <w:pPr>
        <w:jc w:val="center"/>
        <w:rPr>
          <w:rFonts w:ascii="Times New Roman" w:eastAsia="宋体" w:hAnsi="Times New Roman" w:cs="Times New Roman"/>
          <w:szCs w:val="21"/>
        </w:rPr>
      </w:pPr>
      <w:r w:rsidRPr="003727A4">
        <w:rPr>
          <w:rFonts w:ascii="Times New Roman" w:eastAsia="宋体" w:hAnsi="Times New Roman" w:cs="Times New Roman"/>
          <w:szCs w:val="21"/>
        </w:rPr>
        <w:t xml:space="preserve">20301009 </w:t>
      </w:r>
      <w:r w:rsidRPr="003727A4">
        <w:rPr>
          <w:rFonts w:ascii="Times New Roman" w:eastAsia="宋体" w:hAnsi="Times New Roman" w:cs="Times New Roman"/>
          <w:szCs w:val="21"/>
        </w:rPr>
        <w:t>梁琳</w:t>
      </w:r>
    </w:p>
    <w:p w14:paraId="0B53A0D4" w14:textId="2112ECFD" w:rsidR="000C486A" w:rsidRPr="003727A4" w:rsidRDefault="003727A4" w:rsidP="003727A4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工作原理</w:t>
      </w:r>
    </w:p>
    <w:p w14:paraId="2C84863D" w14:textId="77777777" w:rsidR="003727A4" w:rsidRDefault="003727A4" w:rsidP="003727A4">
      <w:pPr>
        <w:pStyle w:val="a7"/>
        <w:ind w:left="440" w:firstLineChars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sz w:val="24"/>
          <w:szCs w:val="20"/>
        </w:rPr>
        <w:object w:dxaOrig="4040" w:dyaOrig="3500" w14:anchorId="70CBFF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pt;height:134pt" o:ole="">
            <v:imagedata r:id="rId7" o:title="" croptop="15354f"/>
          </v:shape>
          <o:OLEObject Type="Embed" ProgID="Visio.Drawing.11" ShapeID="_x0000_i1025" DrawAspect="Content" ObjectID="_1747602755" r:id="rId8"/>
        </w:object>
      </w:r>
    </w:p>
    <w:p w14:paraId="1295C589" w14:textId="550F30D3" w:rsidR="003727A4" w:rsidRDefault="003727A4" w:rsidP="003727A4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结构设计</w:t>
      </w:r>
    </w:p>
    <w:p w14:paraId="631ADF74" w14:textId="3A21F605" w:rsidR="003727A4" w:rsidRDefault="003727A4" w:rsidP="003727A4">
      <w:pPr>
        <w:pStyle w:val="a7"/>
        <w:ind w:left="840" w:firstLineChars="0"/>
        <w:jc w:val="left"/>
        <w:rPr>
          <w:rFonts w:ascii="宋体" w:eastAsia="宋体" w:hAnsi="宋体"/>
          <w:sz w:val="24"/>
          <w:szCs w:val="24"/>
        </w:rPr>
      </w:pPr>
      <w:r w:rsidRPr="003727A4">
        <w:rPr>
          <w:rFonts w:ascii="宋体" w:eastAsia="宋体" w:hAnsi="宋体" w:hint="eastAsia"/>
          <w:sz w:val="24"/>
          <w:szCs w:val="24"/>
        </w:rPr>
        <w:t>整个系统是由多个功能模块组合而成的，要将所有的功能模块都一一列举出来，然后进行逐个的功能设计，使得每一个模块都有相对应的功能设计，然后进行系统整体的设计。</w:t>
      </w:r>
    </w:p>
    <w:p w14:paraId="5F5E1703" w14:textId="57DF556D" w:rsidR="009E00CE" w:rsidRDefault="00BC1571" w:rsidP="009E00CE">
      <w:pPr>
        <w:pStyle w:val="a7"/>
        <w:ind w:left="840"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C849F4" wp14:editId="698779AB">
                <wp:simplePos x="0" y="0"/>
                <wp:positionH relativeFrom="column">
                  <wp:posOffset>3968750</wp:posOffset>
                </wp:positionH>
                <wp:positionV relativeFrom="paragraph">
                  <wp:posOffset>1407160</wp:posOffset>
                </wp:positionV>
                <wp:extent cx="501650" cy="1054100"/>
                <wp:effectExtent l="0" t="0" r="0" b="0"/>
                <wp:wrapNone/>
                <wp:docPr id="16214018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836D09" w14:textId="7C2409AF" w:rsidR="00BC1571" w:rsidRPr="00BC1571" w:rsidRDefault="009047CE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订单管理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C849F4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12.5pt;margin-top:110.8pt;width:39.5pt;height:8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" filled="f" stroked="f" strokeweight=".5pt">
                <v:textbox style="layout-flow:vertical-ideographic">
                  <w:txbxContent>
                    <w:p w14:paraId="5B836D09" w14:textId="7C2409AF" w:rsidR="00BC1571" w:rsidRPr="00BC1571" w:rsidRDefault="009047CE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订单管理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CFF22A" wp14:editId="293A097E">
                <wp:simplePos x="0" y="0"/>
                <wp:positionH relativeFrom="column">
                  <wp:posOffset>3295650</wp:posOffset>
                </wp:positionH>
                <wp:positionV relativeFrom="paragraph">
                  <wp:posOffset>1413510</wp:posOffset>
                </wp:positionV>
                <wp:extent cx="501650" cy="1054100"/>
                <wp:effectExtent l="0" t="0" r="0" b="0"/>
                <wp:wrapNone/>
                <wp:docPr id="1299786084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79CA5FE" w14:textId="295D713E" w:rsidR="00BC1571" w:rsidRPr="00BC1571" w:rsidRDefault="009047CE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订单查询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CFF22A" id="_x0000_s1027" type="#_x0000_t202" style="position:absolute;left:0;text-align:left;margin-left:259.5pt;margin-top:111.3pt;width:39.5pt;height:83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" filled="f" stroked="f" strokeweight=".5pt">
                <v:textbox style="layout-flow:vertical-ideographic">
                  <w:txbxContent>
                    <w:p w14:paraId="579CA5FE" w14:textId="295D713E" w:rsidR="00BC1571" w:rsidRPr="00BC1571" w:rsidRDefault="009047CE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订单查询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E0D7610" wp14:editId="451FC109">
                <wp:simplePos x="0" y="0"/>
                <wp:positionH relativeFrom="column">
                  <wp:posOffset>2571750</wp:posOffset>
                </wp:positionH>
                <wp:positionV relativeFrom="paragraph">
                  <wp:posOffset>1419860</wp:posOffset>
                </wp:positionV>
                <wp:extent cx="501650" cy="1054100"/>
                <wp:effectExtent l="0" t="0" r="0" b="0"/>
                <wp:wrapNone/>
                <wp:docPr id="24135354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6947156" w14:textId="13F2297D" w:rsidR="00BC1571" w:rsidRPr="00BC1571" w:rsidRDefault="009047CE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新建订单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E0D7610" id="_x0000_s1028" type="#_x0000_t202" style="position:absolute;left:0;text-align:left;margin-left:202.5pt;margin-top:111.8pt;width:39.5pt;height:83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" filled="f" stroked="f" strokeweight=".5pt">
                <v:textbox style="layout-flow:vertical-ideographic">
                  <w:txbxContent>
                    <w:p w14:paraId="56947156" w14:textId="13F2297D" w:rsidR="00BC1571" w:rsidRPr="00BC1571" w:rsidRDefault="009047CE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新建订单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41FE424" wp14:editId="327C3288">
                <wp:simplePos x="0" y="0"/>
                <wp:positionH relativeFrom="column">
                  <wp:posOffset>1885950</wp:posOffset>
                </wp:positionH>
                <wp:positionV relativeFrom="paragraph">
                  <wp:posOffset>1426210</wp:posOffset>
                </wp:positionV>
                <wp:extent cx="501650" cy="1054100"/>
                <wp:effectExtent l="0" t="0" r="0" b="0"/>
                <wp:wrapNone/>
                <wp:docPr id="192675837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34CD8B" w14:textId="5C4452D0" w:rsidR="00BC1571" w:rsidRPr="00BC1571" w:rsidRDefault="009047CE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用户管理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41FE424" id="_x0000_s1029" type="#_x0000_t202" style="position:absolute;left:0;text-align:left;margin-left:148.5pt;margin-top:112.3pt;width:39.5pt;height:83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" filled="f" stroked="f" strokeweight=".5pt">
                <v:textbox style="layout-flow:vertical-ideographic">
                  <w:txbxContent>
                    <w:p w14:paraId="2434CD8B" w14:textId="5C4452D0" w:rsidR="00BC1571" w:rsidRPr="00BC1571" w:rsidRDefault="009047CE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用户管理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710B5C" wp14:editId="3EECE87A">
                <wp:simplePos x="0" y="0"/>
                <wp:positionH relativeFrom="column">
                  <wp:posOffset>1206500</wp:posOffset>
                </wp:positionH>
                <wp:positionV relativeFrom="paragraph">
                  <wp:posOffset>1388110</wp:posOffset>
                </wp:positionV>
                <wp:extent cx="501650" cy="1054100"/>
                <wp:effectExtent l="0" t="0" r="0" b="0"/>
                <wp:wrapNone/>
                <wp:docPr id="65780915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99A8DBB" w14:textId="2E317C24" w:rsidR="00BC1571" w:rsidRPr="00BC1571" w:rsidRDefault="00BC1571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 w:rsidRPr="00BC1571"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登录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710B5C" id="_x0000_s1030" type="#_x0000_t202" style="position:absolute;left:0;text-align:left;margin-left:95pt;margin-top:109.3pt;width:39.5pt;height:83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" filled="f" stroked="f" strokeweight=".5pt">
                <v:textbox style="layout-flow:vertical-ideographic">
                  <w:txbxContent>
                    <w:p w14:paraId="399A8DBB" w14:textId="2E317C24" w:rsidR="00BC1571" w:rsidRPr="00BC1571" w:rsidRDefault="00BC1571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 w:rsidRPr="00BC1571"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登录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192BA48" wp14:editId="7EC1E87E">
            <wp:extent cx="3797648" cy="2844800"/>
            <wp:effectExtent l="0" t="0" r="0" b="0"/>
            <wp:docPr id="9532068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986" cy="2853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B7DD9" w14:textId="6290A107" w:rsidR="00AA054A" w:rsidRDefault="00AA054A" w:rsidP="00AA054A">
      <w:pPr>
        <w:pStyle w:val="a7"/>
        <w:numPr>
          <w:ilvl w:val="0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系统流程设计</w:t>
      </w:r>
    </w:p>
    <w:p w14:paraId="496F6FFF" w14:textId="149EA9AE" w:rsidR="00AA054A" w:rsidRDefault="00AA054A" w:rsidP="00AA054A">
      <w:pPr>
        <w:pStyle w:val="a7"/>
        <w:numPr>
          <w:ilvl w:val="1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登录</w:t>
      </w:r>
    </w:p>
    <w:p w14:paraId="2169433D" w14:textId="4B7F4CE8" w:rsidR="00AA054A" w:rsidRDefault="00AA054A" w:rsidP="00AA054A">
      <w:pPr>
        <w:pStyle w:val="a7"/>
        <w:ind w:left="880"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color w:val="000000" w:themeColor="text1"/>
        </w:rPr>
        <w:object w:dxaOrig="3802" w:dyaOrig="4589" w14:anchorId="5E4551C7">
          <v:shape id="_x0000_i1026" type="#_x0000_t75" style="width:122.5pt;height:148pt" o:ole="">
            <v:imagedata r:id="rId10" o:title=""/>
          </v:shape>
          <o:OLEObject Type="Embed" ProgID="Visio.Drawing.11" ShapeID="_x0000_i1026" DrawAspect="Content" ObjectID="_1747602756" r:id="rId11"/>
        </w:object>
      </w:r>
    </w:p>
    <w:p w14:paraId="245A8C37" w14:textId="279E9DF3" w:rsidR="00AA054A" w:rsidRDefault="00AA054A" w:rsidP="00AA054A">
      <w:pPr>
        <w:pStyle w:val="a7"/>
        <w:numPr>
          <w:ilvl w:val="1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创建订单</w:t>
      </w:r>
    </w:p>
    <w:p w14:paraId="22032648" w14:textId="699E40E5" w:rsidR="00AA054A" w:rsidRDefault="00AA054A" w:rsidP="00AA054A">
      <w:pPr>
        <w:ind w:left="840"/>
        <w:jc w:val="center"/>
        <w:rPr>
          <w:rFonts w:ascii="宋体" w:hAnsi="宋体"/>
          <w:color w:val="000000" w:themeColor="text1"/>
          <w:sz w:val="18"/>
          <w:szCs w:val="18"/>
        </w:rPr>
      </w:pPr>
      <w:r>
        <w:rPr>
          <w:rFonts w:ascii="宋体" w:hAnsi="宋体" w:hint="eastAsia"/>
          <w:color w:val="000000" w:themeColor="text1"/>
          <w:sz w:val="18"/>
          <w:szCs w:val="18"/>
        </w:rPr>
        <w:object w:dxaOrig="4742" w:dyaOrig="3898" w14:anchorId="69396E57">
          <v:shape id="_x0000_i1027" type="#_x0000_t75" style="width:178pt;height:146.5pt" o:ole="">
            <v:imagedata r:id="rId12" o:title=""/>
          </v:shape>
          <o:OLEObject Type="Embed" ProgID="Visio.Drawing.11" ShapeID="_x0000_i1027" DrawAspect="Content" ObjectID="_1747602757" r:id="rId13"/>
        </w:object>
      </w:r>
    </w:p>
    <w:p w14:paraId="174F78F4" w14:textId="77777777" w:rsidR="00AA054A" w:rsidRPr="00C77DDC" w:rsidRDefault="00AA054A" w:rsidP="00AA054A">
      <w:pPr>
        <w:pStyle w:val="a7"/>
        <w:numPr>
          <w:ilvl w:val="1"/>
          <w:numId w:val="1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C77DDC">
        <w:rPr>
          <w:rFonts w:ascii="宋体" w:eastAsia="宋体" w:hAnsi="宋体" w:hint="eastAsia"/>
          <w:color w:val="000000" w:themeColor="text1"/>
          <w:sz w:val="24"/>
          <w:szCs w:val="24"/>
        </w:rPr>
        <w:t>删除订单</w:t>
      </w:r>
    </w:p>
    <w:p w14:paraId="36C5D638" w14:textId="69B7E435" w:rsidR="00C77DDC" w:rsidRPr="00C77DDC" w:rsidRDefault="00C77DDC" w:rsidP="00C77DDC">
      <w:pPr>
        <w:pStyle w:val="a7"/>
        <w:ind w:left="880" w:firstLineChars="0" w:firstLine="0"/>
        <w:jc w:val="center"/>
        <w:rPr>
          <w:rFonts w:ascii="宋体" w:hAnsi="宋体"/>
          <w:color w:val="000000" w:themeColor="text1"/>
          <w:sz w:val="18"/>
          <w:szCs w:val="18"/>
        </w:rPr>
      </w:pPr>
      <w:r>
        <w:rPr>
          <w:rFonts w:ascii="宋体" w:hAnsi="宋体" w:hint="eastAsia"/>
          <w:color w:val="000000" w:themeColor="text1"/>
          <w:sz w:val="18"/>
          <w:szCs w:val="18"/>
        </w:rPr>
        <w:object w:dxaOrig="4723" w:dyaOrig="4070" w14:anchorId="3B5798AF">
          <v:shape id="_x0000_i1028" type="#_x0000_t75" style="width:192.5pt;height:166pt" o:ole="">
            <v:imagedata r:id="rId14" o:title=""/>
          </v:shape>
          <o:OLEObject Type="Embed" ProgID="Visio.Drawing.11" ShapeID="_x0000_i1028" DrawAspect="Content" ObjectID="_1747602758" r:id="rId15"/>
        </w:object>
      </w:r>
    </w:p>
    <w:p w14:paraId="5F824940" w14:textId="38A1473C" w:rsidR="009E00CE" w:rsidRPr="00AA054A" w:rsidRDefault="009E00CE" w:rsidP="009E00CE">
      <w:pPr>
        <w:pStyle w:val="a7"/>
        <w:numPr>
          <w:ilvl w:val="0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数据库设计</w:t>
      </w:r>
    </w:p>
    <w:p w14:paraId="32A24686" w14:textId="1AA12A91" w:rsidR="009E00CE" w:rsidRPr="00AA054A" w:rsidRDefault="009E00CE" w:rsidP="009E00CE">
      <w:pPr>
        <w:ind w:left="840"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将数据库概念设计的</w:t>
      </w:r>
      <w:r w:rsidRPr="00AA054A">
        <w:rPr>
          <w:rFonts w:ascii="Times New Roman" w:eastAsia="宋体" w:hAnsi="Times New Roman" w:cs="Times New Roman"/>
          <w:sz w:val="24"/>
          <w:szCs w:val="24"/>
        </w:rPr>
        <w:t>E-R</w:t>
      </w:r>
      <w:r w:rsidRPr="00AA054A">
        <w:rPr>
          <w:rFonts w:ascii="Times New Roman" w:eastAsia="宋体" w:hAnsi="Times New Roman" w:cs="Times New Roman"/>
          <w:sz w:val="24"/>
          <w:szCs w:val="24"/>
        </w:rPr>
        <w:t>图转换为关系数据库。在关系数据库中，数据关系由数据表组成，但是表的结构表现在表的字段上。</w:t>
      </w:r>
      <w:r w:rsidR="00AA054A" w:rsidRPr="00AA054A">
        <w:rPr>
          <w:rFonts w:ascii="Times New Roman" w:eastAsia="宋体" w:hAnsi="Times New Roman" w:cs="Times New Roman" w:hint="eastAsia"/>
          <w:sz w:val="24"/>
          <w:szCs w:val="24"/>
        </w:rPr>
        <w:t>本物流系统采用的是</w:t>
      </w:r>
      <w:r w:rsidR="00AA054A" w:rsidRPr="00AA054A">
        <w:rPr>
          <w:rFonts w:ascii="Times New Roman" w:eastAsia="宋体" w:hAnsi="Times New Roman" w:cs="Times New Roman"/>
          <w:sz w:val="24"/>
          <w:szCs w:val="24"/>
        </w:rPr>
        <w:t>M</w:t>
      </w:r>
      <w:r w:rsidR="00AA054A">
        <w:rPr>
          <w:rFonts w:ascii="Times New Roman" w:eastAsia="宋体" w:hAnsi="Times New Roman" w:cs="Times New Roman" w:hint="eastAsia"/>
          <w:sz w:val="24"/>
          <w:szCs w:val="24"/>
        </w:rPr>
        <w:t>y</w:t>
      </w:r>
      <w:r w:rsidR="00AA054A" w:rsidRPr="00AA054A">
        <w:rPr>
          <w:rFonts w:ascii="Times New Roman" w:eastAsia="宋体" w:hAnsi="Times New Roman" w:cs="Times New Roman"/>
          <w:sz w:val="24"/>
          <w:szCs w:val="24"/>
        </w:rPr>
        <w:t>SQL</w:t>
      </w:r>
      <w:r w:rsidR="00AA054A" w:rsidRPr="00AA054A">
        <w:rPr>
          <w:rFonts w:ascii="Times New Roman" w:eastAsia="宋体" w:hAnsi="Times New Roman" w:cs="Times New Roman"/>
          <w:sz w:val="24"/>
          <w:szCs w:val="24"/>
        </w:rPr>
        <w:t>数据库，数据存储快，</w:t>
      </w:r>
    </w:p>
    <w:p w14:paraId="4D70AFC4" w14:textId="53664E6C" w:rsidR="009E00CE" w:rsidRPr="00AA054A" w:rsidRDefault="009047CE" w:rsidP="009E00CE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ompany</w:t>
      </w:r>
      <w:r w:rsidR="009E00CE" w:rsidRPr="00AA054A">
        <w:rPr>
          <w:rFonts w:ascii="Times New Roman" w:eastAsia="宋体" w:hAnsi="Times New Roman" w:cs="Times New Roman"/>
          <w:sz w:val="24"/>
          <w:szCs w:val="24"/>
        </w:rPr>
        <w:t>表</w:t>
      </w:r>
      <w:r w:rsidR="00FE1DA8" w:rsidRPr="00AA054A">
        <w:rPr>
          <w:rFonts w:ascii="Times New Roman" w:eastAsia="宋体" w:hAnsi="Times New Roman" w:cs="Times New Roman"/>
          <w:sz w:val="24"/>
          <w:szCs w:val="24"/>
        </w:rPr>
        <w:t>（存储用户信息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1217"/>
        <w:gridCol w:w="737"/>
        <w:gridCol w:w="2284"/>
      </w:tblGrid>
      <w:tr w:rsidR="00FE1DA8" w:rsidRPr="00FE1DA8" w14:paraId="5D8E4B5B" w14:textId="77777777" w:rsidTr="009047CE">
        <w:trPr>
          <w:jc w:val="center"/>
        </w:trPr>
        <w:tc>
          <w:tcPr>
            <w:tcW w:w="2547" w:type="dxa"/>
            <w:vAlign w:val="center"/>
          </w:tcPr>
          <w:p w14:paraId="107FFBDE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217" w:type="dxa"/>
            <w:vAlign w:val="center"/>
          </w:tcPr>
          <w:p w14:paraId="18EE1FC9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024614FA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559F5BB6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FE1DA8" w:rsidRPr="00FE1DA8" w14:paraId="2646ADA5" w14:textId="77777777" w:rsidTr="009047CE">
        <w:trPr>
          <w:jc w:val="center"/>
        </w:trPr>
        <w:tc>
          <w:tcPr>
            <w:tcW w:w="2547" w:type="dxa"/>
            <w:vAlign w:val="center"/>
          </w:tcPr>
          <w:p w14:paraId="36EDC4AA" w14:textId="3CC40B7B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217" w:type="dxa"/>
            <w:vAlign w:val="center"/>
          </w:tcPr>
          <w:p w14:paraId="5A9E8918" w14:textId="1A46B3E9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37" w:type="dxa"/>
            <w:vAlign w:val="center"/>
          </w:tcPr>
          <w:p w14:paraId="0EFE47AC" w14:textId="7842073D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284" w:type="dxa"/>
            <w:vAlign w:val="center"/>
          </w:tcPr>
          <w:p w14:paraId="4C103ED1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4251E3D1" w14:textId="77777777" w:rsidTr="009047CE">
        <w:trPr>
          <w:jc w:val="center"/>
        </w:trPr>
        <w:tc>
          <w:tcPr>
            <w:tcW w:w="2547" w:type="dxa"/>
            <w:vAlign w:val="center"/>
          </w:tcPr>
          <w:p w14:paraId="008064FE" w14:textId="29C1E762" w:rsidR="00FE1DA8" w:rsidRPr="00FE1DA8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</w:t>
            </w:r>
            <w:r w:rsidR="00FE1DA8"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ame</w:t>
            </w:r>
          </w:p>
        </w:tc>
        <w:tc>
          <w:tcPr>
            <w:tcW w:w="1217" w:type="dxa"/>
            <w:vAlign w:val="center"/>
          </w:tcPr>
          <w:p w14:paraId="58AF13C7" w14:textId="0C8242E3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4F969947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284" w:type="dxa"/>
            <w:vAlign w:val="center"/>
          </w:tcPr>
          <w:p w14:paraId="5F8311E2" w14:textId="2455F5B3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7620D864" w14:textId="77777777" w:rsidTr="009047CE">
        <w:trPr>
          <w:trHeight w:val="64"/>
          <w:jc w:val="center"/>
        </w:trPr>
        <w:tc>
          <w:tcPr>
            <w:tcW w:w="2547" w:type="dxa"/>
            <w:vAlign w:val="center"/>
          </w:tcPr>
          <w:p w14:paraId="5A9DA529" w14:textId="5900EBC5" w:rsidR="00FE1DA8" w:rsidRPr="00FE1DA8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Address</w:t>
            </w:r>
          </w:p>
        </w:tc>
        <w:tc>
          <w:tcPr>
            <w:tcW w:w="1217" w:type="dxa"/>
            <w:vAlign w:val="center"/>
          </w:tcPr>
          <w:p w14:paraId="6CD606BC" w14:textId="7CA610BF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69CD4943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284" w:type="dxa"/>
            <w:vAlign w:val="center"/>
          </w:tcPr>
          <w:p w14:paraId="03808FFF" w14:textId="20EBD873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3501CDF3" w14:textId="77777777" w:rsidTr="009047CE">
        <w:trPr>
          <w:trHeight w:val="64"/>
          <w:jc w:val="center"/>
        </w:trPr>
        <w:tc>
          <w:tcPr>
            <w:tcW w:w="2547" w:type="dxa"/>
            <w:vAlign w:val="center"/>
          </w:tcPr>
          <w:p w14:paraId="651A5B5A" w14:textId="120893FD" w:rsidR="00FE1DA8" w:rsidRPr="00FE1DA8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24"/>
                <w:szCs w:val="24"/>
              </w:rPr>
              <w:t>Phone_number</w:t>
            </w:r>
            <w:proofErr w:type="spellEnd"/>
          </w:p>
        </w:tc>
        <w:tc>
          <w:tcPr>
            <w:tcW w:w="1217" w:type="dxa"/>
            <w:vAlign w:val="center"/>
          </w:tcPr>
          <w:p w14:paraId="3F2F829B" w14:textId="275A0B9F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1CB25844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284" w:type="dxa"/>
            <w:vAlign w:val="center"/>
          </w:tcPr>
          <w:p w14:paraId="00F0E806" w14:textId="47138F80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571602EF" w14:textId="77777777" w:rsidTr="009047CE">
        <w:trPr>
          <w:trHeight w:val="64"/>
          <w:jc w:val="center"/>
        </w:trPr>
        <w:tc>
          <w:tcPr>
            <w:tcW w:w="2547" w:type="dxa"/>
            <w:vAlign w:val="center"/>
          </w:tcPr>
          <w:p w14:paraId="62E8F559" w14:textId="7375121F" w:rsidR="00FE1DA8" w:rsidRPr="00AA054A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24"/>
                <w:szCs w:val="24"/>
              </w:rPr>
              <w:t>ontact_person</w:t>
            </w:r>
            <w:proofErr w:type="spellEnd"/>
          </w:p>
        </w:tc>
        <w:tc>
          <w:tcPr>
            <w:tcW w:w="1217" w:type="dxa"/>
            <w:vAlign w:val="center"/>
          </w:tcPr>
          <w:p w14:paraId="1E194375" w14:textId="1FD8251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4A3D971A" w14:textId="2ABA0B9A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128</w:t>
            </w:r>
          </w:p>
        </w:tc>
        <w:tc>
          <w:tcPr>
            <w:tcW w:w="2284" w:type="dxa"/>
            <w:vAlign w:val="center"/>
          </w:tcPr>
          <w:p w14:paraId="37DA91BE" w14:textId="29D7A7E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9047CE" w:rsidRPr="00AA054A" w14:paraId="70187562" w14:textId="77777777" w:rsidTr="009047CE">
        <w:trPr>
          <w:trHeight w:val="64"/>
          <w:jc w:val="center"/>
        </w:trPr>
        <w:tc>
          <w:tcPr>
            <w:tcW w:w="2547" w:type="dxa"/>
            <w:vAlign w:val="center"/>
          </w:tcPr>
          <w:p w14:paraId="24301158" w14:textId="2272402E" w:rsidR="009047CE" w:rsidRPr="00AA054A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24"/>
                <w:szCs w:val="24"/>
              </w:rPr>
              <w:t>Contact_phone_number</w:t>
            </w:r>
            <w:proofErr w:type="spellEnd"/>
          </w:p>
        </w:tc>
        <w:tc>
          <w:tcPr>
            <w:tcW w:w="1217" w:type="dxa"/>
            <w:vAlign w:val="center"/>
          </w:tcPr>
          <w:p w14:paraId="631624F9" w14:textId="57B977D4" w:rsidR="009047CE" w:rsidRPr="00AA054A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639553A6" w14:textId="353B918F" w:rsidR="009047CE" w:rsidRPr="00AA054A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128</w:t>
            </w:r>
          </w:p>
        </w:tc>
        <w:tc>
          <w:tcPr>
            <w:tcW w:w="2284" w:type="dxa"/>
            <w:vAlign w:val="center"/>
          </w:tcPr>
          <w:p w14:paraId="72B6F66C" w14:textId="7275B5F8" w:rsidR="009047CE" w:rsidRPr="00AA054A" w:rsidRDefault="009047CE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7845287D" w14:textId="77777777" w:rsidR="00FE1DA8" w:rsidRPr="00AA054A" w:rsidRDefault="00FE1DA8" w:rsidP="00FE1DA8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66F19C7F" w14:textId="4E557963" w:rsidR="00FE1DA8" w:rsidRPr="00AA054A" w:rsidRDefault="00FE1DA8" w:rsidP="00FE1DA8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Order</w:t>
      </w:r>
      <w:r w:rsidRPr="00AA054A">
        <w:rPr>
          <w:rFonts w:ascii="Times New Roman" w:eastAsia="宋体" w:hAnsi="Times New Roman" w:cs="Times New Roman"/>
          <w:sz w:val="24"/>
          <w:szCs w:val="24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9"/>
        <w:gridCol w:w="1134"/>
        <w:gridCol w:w="678"/>
        <w:gridCol w:w="2284"/>
      </w:tblGrid>
      <w:tr w:rsidR="00FE1DA8" w:rsidRPr="00FE1DA8" w14:paraId="63BED2FC" w14:textId="77777777" w:rsidTr="007B3054">
        <w:trPr>
          <w:jc w:val="center"/>
        </w:trPr>
        <w:tc>
          <w:tcPr>
            <w:tcW w:w="2689" w:type="dxa"/>
            <w:vAlign w:val="center"/>
          </w:tcPr>
          <w:p w14:paraId="5E1B9539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134" w:type="dxa"/>
            <w:vAlign w:val="center"/>
          </w:tcPr>
          <w:p w14:paraId="6338A769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678" w:type="dxa"/>
            <w:vAlign w:val="center"/>
          </w:tcPr>
          <w:p w14:paraId="0F7B6314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0B94BA61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FE1DA8" w:rsidRPr="00FE1DA8" w14:paraId="6AF69E16" w14:textId="77777777" w:rsidTr="007B3054">
        <w:trPr>
          <w:jc w:val="center"/>
        </w:trPr>
        <w:tc>
          <w:tcPr>
            <w:tcW w:w="2689" w:type="dxa"/>
            <w:vAlign w:val="center"/>
          </w:tcPr>
          <w:p w14:paraId="2AB0ECC8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134" w:type="dxa"/>
            <w:vAlign w:val="center"/>
          </w:tcPr>
          <w:p w14:paraId="60788953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678" w:type="dxa"/>
            <w:vAlign w:val="center"/>
          </w:tcPr>
          <w:p w14:paraId="0B3918BC" w14:textId="2077896A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284" w:type="dxa"/>
            <w:vAlign w:val="center"/>
          </w:tcPr>
          <w:p w14:paraId="2876A722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32CD3AA7" w14:textId="77777777" w:rsidTr="007B3054">
        <w:trPr>
          <w:jc w:val="center"/>
        </w:trPr>
        <w:tc>
          <w:tcPr>
            <w:tcW w:w="2689" w:type="dxa"/>
            <w:vAlign w:val="center"/>
          </w:tcPr>
          <w:p w14:paraId="121BB0ED" w14:textId="463CC1E8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134" w:type="dxa"/>
            <w:vAlign w:val="center"/>
          </w:tcPr>
          <w:p w14:paraId="4B5F1C2F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  <w:vAlign w:val="center"/>
          </w:tcPr>
          <w:p w14:paraId="1AC917BC" w14:textId="66B11970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2284" w:type="dxa"/>
            <w:vAlign w:val="center"/>
          </w:tcPr>
          <w:p w14:paraId="2FA046EA" w14:textId="5D2B6111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FE1DA8" w14:paraId="36393E9B" w14:textId="77777777" w:rsidTr="007B3054">
        <w:trPr>
          <w:trHeight w:val="64"/>
          <w:jc w:val="center"/>
        </w:trPr>
        <w:tc>
          <w:tcPr>
            <w:tcW w:w="2689" w:type="dxa"/>
          </w:tcPr>
          <w:p w14:paraId="064FE2A0" w14:textId="67ECC318" w:rsidR="00FE1DA8" w:rsidRPr="00FE1DA8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lastRenderedPageBreak/>
              <w:t>U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ser_id</w:t>
            </w:r>
            <w:proofErr w:type="spellEnd"/>
          </w:p>
        </w:tc>
        <w:tc>
          <w:tcPr>
            <w:tcW w:w="1134" w:type="dxa"/>
          </w:tcPr>
          <w:p w14:paraId="41B5D251" w14:textId="087941DA" w:rsidR="00FE1DA8" w:rsidRPr="00FE1DA8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24"/>
                <w:szCs w:val="24"/>
              </w:rPr>
              <w:t>nt</w:t>
            </w:r>
          </w:p>
        </w:tc>
        <w:tc>
          <w:tcPr>
            <w:tcW w:w="678" w:type="dxa"/>
          </w:tcPr>
          <w:p w14:paraId="77523E1F" w14:textId="44410770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29261D28" w14:textId="3C60EFBB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065657DD" w14:textId="77777777" w:rsidTr="007B3054">
        <w:trPr>
          <w:trHeight w:val="64"/>
          <w:jc w:val="center"/>
        </w:trPr>
        <w:tc>
          <w:tcPr>
            <w:tcW w:w="2689" w:type="dxa"/>
          </w:tcPr>
          <w:p w14:paraId="4B4C52BA" w14:textId="46494B50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U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ser_number</w:t>
            </w:r>
            <w:proofErr w:type="spellEnd"/>
          </w:p>
        </w:tc>
        <w:tc>
          <w:tcPr>
            <w:tcW w:w="1134" w:type="dxa"/>
          </w:tcPr>
          <w:p w14:paraId="4A0E78C5" w14:textId="7EB64F10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283BF72F" w14:textId="450A828D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1F8682D8" w14:textId="1472941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4C1BB30D" w14:textId="77777777" w:rsidTr="007B3054">
        <w:trPr>
          <w:trHeight w:val="64"/>
          <w:jc w:val="center"/>
        </w:trPr>
        <w:tc>
          <w:tcPr>
            <w:tcW w:w="2689" w:type="dxa"/>
          </w:tcPr>
          <w:p w14:paraId="5E18AD5F" w14:textId="559A5C2E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ompany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_id</w:t>
            </w:r>
            <w:proofErr w:type="spellEnd"/>
          </w:p>
        </w:tc>
        <w:tc>
          <w:tcPr>
            <w:tcW w:w="1134" w:type="dxa"/>
          </w:tcPr>
          <w:p w14:paraId="73C00AFF" w14:textId="31847E38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24"/>
                <w:szCs w:val="24"/>
              </w:rPr>
              <w:t>nt</w:t>
            </w:r>
          </w:p>
        </w:tc>
        <w:tc>
          <w:tcPr>
            <w:tcW w:w="678" w:type="dxa"/>
          </w:tcPr>
          <w:p w14:paraId="2972D1A6" w14:textId="09AD559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</w:tcPr>
          <w:p w14:paraId="34E18E45" w14:textId="248A195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64D58E61" w14:textId="77777777" w:rsidTr="007B3054">
        <w:trPr>
          <w:trHeight w:val="64"/>
          <w:jc w:val="center"/>
        </w:trPr>
        <w:tc>
          <w:tcPr>
            <w:tcW w:w="2689" w:type="dxa"/>
          </w:tcPr>
          <w:p w14:paraId="267E18A9" w14:textId="0C4EF17E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tatus</w:t>
            </w:r>
          </w:p>
        </w:tc>
        <w:tc>
          <w:tcPr>
            <w:tcW w:w="1134" w:type="dxa"/>
          </w:tcPr>
          <w:p w14:paraId="4E84C4F0" w14:textId="4AA86E72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56841835" w14:textId="1841E16D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24A18E1C" w14:textId="28333D58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0DFF5117" w14:textId="77777777" w:rsidTr="007B3054">
        <w:trPr>
          <w:trHeight w:val="64"/>
          <w:jc w:val="center"/>
        </w:trPr>
        <w:tc>
          <w:tcPr>
            <w:tcW w:w="2689" w:type="dxa"/>
          </w:tcPr>
          <w:p w14:paraId="44678BA8" w14:textId="6F83C409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reate_time</w:t>
            </w:r>
            <w:proofErr w:type="spellEnd"/>
          </w:p>
        </w:tc>
        <w:tc>
          <w:tcPr>
            <w:tcW w:w="1134" w:type="dxa"/>
          </w:tcPr>
          <w:p w14:paraId="53657FF3" w14:textId="59AE794E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24"/>
                <w:szCs w:val="24"/>
              </w:rPr>
              <w:t>atatime</w:t>
            </w:r>
            <w:proofErr w:type="spellEnd"/>
          </w:p>
        </w:tc>
        <w:tc>
          <w:tcPr>
            <w:tcW w:w="678" w:type="dxa"/>
          </w:tcPr>
          <w:p w14:paraId="77EA77E6" w14:textId="157088D8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284" w:type="dxa"/>
          </w:tcPr>
          <w:p w14:paraId="79069E99" w14:textId="12CB9BB8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57B26C22" w14:textId="77777777" w:rsidTr="007B3054">
        <w:trPr>
          <w:trHeight w:val="64"/>
          <w:jc w:val="center"/>
        </w:trPr>
        <w:tc>
          <w:tcPr>
            <w:tcW w:w="2689" w:type="dxa"/>
          </w:tcPr>
          <w:p w14:paraId="5C60BA81" w14:textId="33D3ED89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hipper_name</w:t>
            </w:r>
            <w:proofErr w:type="spellEnd"/>
          </w:p>
        </w:tc>
        <w:tc>
          <w:tcPr>
            <w:tcW w:w="1134" w:type="dxa"/>
          </w:tcPr>
          <w:p w14:paraId="05DFBB8A" w14:textId="12327037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732A425F" w14:textId="6FE3BBE9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</w:tcPr>
          <w:p w14:paraId="37411AEB" w14:textId="241BEA0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22C7132C" w14:textId="77777777" w:rsidTr="007B3054">
        <w:trPr>
          <w:trHeight w:val="64"/>
          <w:jc w:val="center"/>
        </w:trPr>
        <w:tc>
          <w:tcPr>
            <w:tcW w:w="2689" w:type="dxa"/>
          </w:tcPr>
          <w:p w14:paraId="66A533C5" w14:textId="4AC0C5A1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hipper_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phone_</w:t>
            </w: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umber</w:t>
            </w:r>
            <w:proofErr w:type="spellEnd"/>
          </w:p>
        </w:tc>
        <w:tc>
          <w:tcPr>
            <w:tcW w:w="1134" w:type="dxa"/>
          </w:tcPr>
          <w:p w14:paraId="6ABFF504" w14:textId="269B56B8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61277C3C" w14:textId="3C12C8FE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</w:tcPr>
          <w:p w14:paraId="42D5E536" w14:textId="5CB8E3F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3339A94C" w14:textId="77777777" w:rsidTr="007B3054">
        <w:trPr>
          <w:trHeight w:val="64"/>
          <w:jc w:val="center"/>
        </w:trPr>
        <w:tc>
          <w:tcPr>
            <w:tcW w:w="2689" w:type="dxa"/>
          </w:tcPr>
          <w:p w14:paraId="326FAED2" w14:textId="2153B5BC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hipper_</w:t>
            </w: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dress</w:t>
            </w:r>
            <w:proofErr w:type="spellEnd"/>
          </w:p>
        </w:tc>
        <w:tc>
          <w:tcPr>
            <w:tcW w:w="1134" w:type="dxa"/>
          </w:tcPr>
          <w:p w14:paraId="01928E93" w14:textId="1BB86DC8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6E746089" w14:textId="6673E850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01A85E63" w14:textId="6657F2FE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3C49BE2A" w14:textId="77777777" w:rsidTr="007B3054">
        <w:trPr>
          <w:trHeight w:val="64"/>
          <w:jc w:val="center"/>
        </w:trPr>
        <w:tc>
          <w:tcPr>
            <w:tcW w:w="2689" w:type="dxa"/>
          </w:tcPr>
          <w:p w14:paraId="4CE4AD74" w14:textId="4504FCD7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eceiver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_name</w:t>
            </w:r>
            <w:proofErr w:type="spellEnd"/>
          </w:p>
        </w:tc>
        <w:tc>
          <w:tcPr>
            <w:tcW w:w="1134" w:type="dxa"/>
          </w:tcPr>
          <w:p w14:paraId="7BDF216A" w14:textId="11C7F3D7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3A11DD63" w14:textId="605C43F0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5A66FECC" w14:textId="37607C3B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68062825" w14:textId="77777777" w:rsidTr="007B3054">
        <w:trPr>
          <w:trHeight w:val="64"/>
          <w:jc w:val="center"/>
        </w:trPr>
        <w:tc>
          <w:tcPr>
            <w:tcW w:w="2689" w:type="dxa"/>
          </w:tcPr>
          <w:p w14:paraId="6B66B1D1" w14:textId="50FAB154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eceiver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_phone_</w:t>
            </w: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umber</w:t>
            </w:r>
            <w:proofErr w:type="spellEnd"/>
          </w:p>
        </w:tc>
        <w:tc>
          <w:tcPr>
            <w:tcW w:w="1134" w:type="dxa"/>
          </w:tcPr>
          <w:p w14:paraId="5DC09C81" w14:textId="094212B5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4140EB30" w14:textId="36ECCBC3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728B609C" w14:textId="15801603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6966F50B" w14:textId="77777777" w:rsidTr="007B3054">
        <w:trPr>
          <w:trHeight w:val="64"/>
          <w:jc w:val="center"/>
        </w:trPr>
        <w:tc>
          <w:tcPr>
            <w:tcW w:w="2689" w:type="dxa"/>
          </w:tcPr>
          <w:p w14:paraId="605852F6" w14:textId="6B82E342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eceiver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_</w:t>
            </w: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dress</w:t>
            </w:r>
            <w:proofErr w:type="spellEnd"/>
          </w:p>
        </w:tc>
        <w:tc>
          <w:tcPr>
            <w:tcW w:w="1134" w:type="dxa"/>
          </w:tcPr>
          <w:p w14:paraId="37739729" w14:textId="5AFE1E22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687ADA08" w14:textId="6E94066E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</w:tcPr>
          <w:p w14:paraId="4C0B5273" w14:textId="0BBA0C3A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58C567FF" w14:textId="77777777" w:rsidTr="007B3054">
        <w:trPr>
          <w:trHeight w:val="64"/>
          <w:jc w:val="center"/>
        </w:trPr>
        <w:tc>
          <w:tcPr>
            <w:tcW w:w="2689" w:type="dxa"/>
          </w:tcPr>
          <w:p w14:paraId="383E2EAF" w14:textId="5EE2CC22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emark</w:t>
            </w:r>
          </w:p>
        </w:tc>
        <w:tc>
          <w:tcPr>
            <w:tcW w:w="1134" w:type="dxa"/>
          </w:tcPr>
          <w:p w14:paraId="4491BC9A" w14:textId="6A5B629D" w:rsidR="00FE1DA8" w:rsidRPr="00AA054A" w:rsidRDefault="007B3054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678" w:type="dxa"/>
          </w:tcPr>
          <w:p w14:paraId="25FD2F4C" w14:textId="1E8F88A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284" w:type="dxa"/>
          </w:tcPr>
          <w:p w14:paraId="7D0C37CB" w14:textId="05E13775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6D6FE873" w14:textId="77777777" w:rsidR="00FE1DA8" w:rsidRPr="00AA054A" w:rsidRDefault="00FE1DA8" w:rsidP="00FE1DA8">
      <w:pPr>
        <w:pStyle w:val="a7"/>
        <w:ind w:left="860" w:firstLineChars="0" w:firstLine="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66430476" w14:textId="133953DF" w:rsidR="00FE1DA8" w:rsidRPr="007B3054" w:rsidRDefault="00FE1DA8" w:rsidP="007B3054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A054A">
        <w:rPr>
          <w:rFonts w:ascii="Times New Roman" w:eastAsia="宋体" w:hAnsi="Times New Roman" w:cs="Times New Roman"/>
          <w:sz w:val="24"/>
          <w:szCs w:val="24"/>
        </w:rPr>
        <w:t>Order</w:t>
      </w:r>
      <w:r w:rsidR="007B3054">
        <w:rPr>
          <w:rFonts w:ascii="Times New Roman" w:eastAsia="宋体" w:hAnsi="Times New Roman" w:cs="Times New Roman" w:hint="eastAsia"/>
          <w:sz w:val="24"/>
          <w:szCs w:val="24"/>
        </w:rPr>
        <w:t>_</w:t>
      </w:r>
      <w:r w:rsidR="007B3054">
        <w:rPr>
          <w:rFonts w:ascii="Times New Roman" w:eastAsia="宋体" w:hAnsi="Times New Roman" w:cs="Times New Roman"/>
          <w:sz w:val="24"/>
          <w:szCs w:val="24"/>
        </w:rPr>
        <w:t>item</w:t>
      </w:r>
      <w:proofErr w:type="spellEnd"/>
      <w:r w:rsidRPr="007B3054">
        <w:rPr>
          <w:rFonts w:ascii="Times New Roman" w:eastAsia="宋体" w:hAnsi="Times New Roman" w:cs="Times New Roman"/>
          <w:sz w:val="24"/>
          <w:szCs w:val="24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501"/>
        <w:gridCol w:w="737"/>
        <w:gridCol w:w="2284"/>
      </w:tblGrid>
      <w:tr w:rsidR="00AA054A" w:rsidRPr="00AA054A" w14:paraId="7B6C6935" w14:textId="77777777" w:rsidTr="00AA054A">
        <w:trPr>
          <w:jc w:val="center"/>
        </w:trPr>
        <w:tc>
          <w:tcPr>
            <w:tcW w:w="2263" w:type="dxa"/>
            <w:vAlign w:val="center"/>
          </w:tcPr>
          <w:p w14:paraId="31F1DBBE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501" w:type="dxa"/>
            <w:vAlign w:val="center"/>
          </w:tcPr>
          <w:p w14:paraId="2687CEC2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4313ADEF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65049246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AA054A" w:rsidRPr="00AA054A" w14:paraId="545E61F7" w14:textId="77777777" w:rsidTr="00AA054A">
        <w:trPr>
          <w:jc w:val="center"/>
        </w:trPr>
        <w:tc>
          <w:tcPr>
            <w:tcW w:w="2263" w:type="dxa"/>
          </w:tcPr>
          <w:p w14:paraId="090D1809" w14:textId="43588233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d</w:t>
            </w:r>
          </w:p>
        </w:tc>
        <w:tc>
          <w:tcPr>
            <w:tcW w:w="1501" w:type="dxa"/>
          </w:tcPr>
          <w:p w14:paraId="565FB575" w14:textId="4F12175C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 Int</w:t>
            </w:r>
          </w:p>
        </w:tc>
        <w:tc>
          <w:tcPr>
            <w:tcW w:w="737" w:type="dxa"/>
          </w:tcPr>
          <w:p w14:paraId="30C13F71" w14:textId="5B5E17E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2284" w:type="dxa"/>
          </w:tcPr>
          <w:p w14:paraId="00ABA826" w14:textId="43770408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NOT NULL </w:t>
            </w:r>
          </w:p>
        </w:tc>
      </w:tr>
      <w:tr w:rsidR="007B3054" w:rsidRPr="00AA054A" w14:paraId="244278D0" w14:textId="77777777" w:rsidTr="00AA054A">
        <w:trPr>
          <w:jc w:val="center"/>
        </w:trPr>
        <w:tc>
          <w:tcPr>
            <w:tcW w:w="2263" w:type="dxa"/>
          </w:tcPr>
          <w:p w14:paraId="43E1285C" w14:textId="26314CCC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Transport_order_id</w:t>
            </w:r>
            <w:proofErr w:type="spellEnd"/>
          </w:p>
        </w:tc>
        <w:tc>
          <w:tcPr>
            <w:tcW w:w="1501" w:type="dxa"/>
          </w:tcPr>
          <w:p w14:paraId="2FD61861" w14:textId="4CE1F501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 Int</w:t>
            </w:r>
          </w:p>
        </w:tc>
        <w:tc>
          <w:tcPr>
            <w:tcW w:w="737" w:type="dxa"/>
          </w:tcPr>
          <w:p w14:paraId="43721B9A" w14:textId="58B02732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2284" w:type="dxa"/>
          </w:tcPr>
          <w:p w14:paraId="0B99BF09" w14:textId="4DC79B31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64154C82" w14:textId="77777777" w:rsidTr="00AA054A">
        <w:trPr>
          <w:trHeight w:val="64"/>
          <w:jc w:val="center"/>
        </w:trPr>
        <w:tc>
          <w:tcPr>
            <w:tcW w:w="2263" w:type="dxa"/>
          </w:tcPr>
          <w:p w14:paraId="25219469" w14:textId="4D83ED38" w:rsidR="00AA054A" w:rsidRPr="00FE1DA8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tatus</w:t>
            </w:r>
          </w:p>
        </w:tc>
        <w:tc>
          <w:tcPr>
            <w:tcW w:w="1501" w:type="dxa"/>
          </w:tcPr>
          <w:p w14:paraId="1447599D" w14:textId="6603742B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10458ADE" w14:textId="257D99AE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</w:tcPr>
          <w:p w14:paraId="56ED2E47" w14:textId="5BF501A5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7B3054" w:rsidRPr="00AA054A" w14:paraId="35A27EEC" w14:textId="77777777" w:rsidTr="00AA054A">
        <w:trPr>
          <w:trHeight w:val="64"/>
          <w:jc w:val="center"/>
        </w:trPr>
        <w:tc>
          <w:tcPr>
            <w:tcW w:w="2263" w:type="dxa"/>
          </w:tcPr>
          <w:p w14:paraId="2024F497" w14:textId="5EC58108" w:rsidR="007B3054" w:rsidRPr="007B3054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Location</w:t>
            </w:r>
          </w:p>
        </w:tc>
        <w:tc>
          <w:tcPr>
            <w:tcW w:w="1501" w:type="dxa"/>
          </w:tcPr>
          <w:p w14:paraId="44C804C5" w14:textId="06D6E533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486BD115" w14:textId="7D239703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</w:tcPr>
          <w:p w14:paraId="6B40F276" w14:textId="048C8BAF" w:rsidR="007B3054" w:rsidRPr="00FE1DA8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7B3054" w:rsidRPr="00AA054A" w14:paraId="0E2EACE6" w14:textId="77777777" w:rsidTr="00AA054A">
        <w:trPr>
          <w:trHeight w:val="64"/>
          <w:jc w:val="center"/>
        </w:trPr>
        <w:tc>
          <w:tcPr>
            <w:tcW w:w="2263" w:type="dxa"/>
          </w:tcPr>
          <w:p w14:paraId="1C15A6F2" w14:textId="50C74F6A" w:rsidR="007B3054" w:rsidRPr="00AA054A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U</w:t>
            </w: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pdate_time</w:t>
            </w:r>
            <w:proofErr w:type="spellEnd"/>
          </w:p>
        </w:tc>
        <w:tc>
          <w:tcPr>
            <w:tcW w:w="1501" w:type="dxa"/>
          </w:tcPr>
          <w:p w14:paraId="05B25979" w14:textId="3BB575D5" w:rsidR="007B3054" w:rsidRPr="00AA054A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atetime</w:t>
            </w:r>
          </w:p>
        </w:tc>
        <w:tc>
          <w:tcPr>
            <w:tcW w:w="737" w:type="dxa"/>
          </w:tcPr>
          <w:p w14:paraId="261F3C58" w14:textId="77777777" w:rsidR="007B3054" w:rsidRPr="00FE1DA8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284" w:type="dxa"/>
          </w:tcPr>
          <w:p w14:paraId="175AB717" w14:textId="13B49076" w:rsidR="007B3054" w:rsidRPr="00AA054A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0A1102E6" w14:textId="77777777" w:rsidR="00AA054A" w:rsidRPr="00AA054A" w:rsidRDefault="00AA054A" w:rsidP="00AA054A">
      <w:pPr>
        <w:pStyle w:val="a7"/>
        <w:ind w:left="860" w:firstLineChars="0" w:firstLine="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F11C96C" w14:textId="48812D4D" w:rsidR="00FE1DA8" w:rsidRPr="00AA054A" w:rsidRDefault="007B3054" w:rsidP="009E00CE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User</w:t>
      </w:r>
      <w:r w:rsidR="00FE1DA8" w:rsidRPr="00AA054A">
        <w:rPr>
          <w:rFonts w:ascii="Times New Roman" w:eastAsia="宋体" w:hAnsi="Times New Roman" w:cs="Times New Roman"/>
          <w:sz w:val="24"/>
          <w:szCs w:val="24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501"/>
        <w:gridCol w:w="737"/>
        <w:gridCol w:w="2284"/>
      </w:tblGrid>
      <w:tr w:rsidR="00AA054A" w:rsidRPr="00AA054A" w14:paraId="49224CA0" w14:textId="77777777" w:rsidTr="00F96135">
        <w:trPr>
          <w:jc w:val="center"/>
        </w:trPr>
        <w:tc>
          <w:tcPr>
            <w:tcW w:w="2263" w:type="dxa"/>
            <w:vAlign w:val="center"/>
          </w:tcPr>
          <w:p w14:paraId="34F9D9FF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501" w:type="dxa"/>
            <w:vAlign w:val="center"/>
          </w:tcPr>
          <w:p w14:paraId="702CDBBC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03F69BCF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26C405E1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AA054A" w:rsidRPr="00AA054A" w14:paraId="0A235470" w14:textId="77777777" w:rsidTr="006A60FE">
        <w:trPr>
          <w:jc w:val="center"/>
        </w:trPr>
        <w:tc>
          <w:tcPr>
            <w:tcW w:w="2263" w:type="dxa"/>
            <w:vAlign w:val="center"/>
          </w:tcPr>
          <w:p w14:paraId="43E25F54" w14:textId="44318E3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d</w:t>
            </w:r>
          </w:p>
        </w:tc>
        <w:tc>
          <w:tcPr>
            <w:tcW w:w="1501" w:type="dxa"/>
            <w:vAlign w:val="center"/>
          </w:tcPr>
          <w:p w14:paraId="5E70051C" w14:textId="074F3DCA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nt</w:t>
            </w:r>
          </w:p>
        </w:tc>
        <w:tc>
          <w:tcPr>
            <w:tcW w:w="737" w:type="dxa"/>
            <w:vAlign w:val="center"/>
          </w:tcPr>
          <w:p w14:paraId="0A80FD15" w14:textId="1611218C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2284" w:type="dxa"/>
            <w:vAlign w:val="center"/>
          </w:tcPr>
          <w:p w14:paraId="1179D66A" w14:textId="106F5798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OT NULL</w:t>
            </w:r>
          </w:p>
        </w:tc>
      </w:tr>
      <w:tr w:rsidR="00AA054A" w:rsidRPr="00AA054A" w14:paraId="756B56BD" w14:textId="77777777" w:rsidTr="006A60FE">
        <w:trPr>
          <w:jc w:val="center"/>
        </w:trPr>
        <w:tc>
          <w:tcPr>
            <w:tcW w:w="2263" w:type="dxa"/>
            <w:vAlign w:val="center"/>
          </w:tcPr>
          <w:p w14:paraId="086AFB72" w14:textId="5CAE079E" w:rsidR="007B3054" w:rsidRPr="007B3054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ccount</w:t>
            </w:r>
          </w:p>
        </w:tc>
        <w:tc>
          <w:tcPr>
            <w:tcW w:w="1501" w:type="dxa"/>
            <w:vAlign w:val="center"/>
          </w:tcPr>
          <w:p w14:paraId="0B3D0515" w14:textId="6F54014F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3EF8A0BD" w14:textId="0858D667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  <w:vAlign w:val="center"/>
          </w:tcPr>
          <w:p w14:paraId="633B4FA5" w14:textId="68F34A0F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7DF9576F" w14:textId="77777777" w:rsidTr="006A60FE">
        <w:trPr>
          <w:trHeight w:val="64"/>
          <w:jc w:val="center"/>
        </w:trPr>
        <w:tc>
          <w:tcPr>
            <w:tcW w:w="2263" w:type="dxa"/>
            <w:vAlign w:val="center"/>
          </w:tcPr>
          <w:p w14:paraId="31EB7CC8" w14:textId="27491388" w:rsidR="00AA054A" w:rsidRPr="00FE1DA8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Username </w:t>
            </w:r>
          </w:p>
        </w:tc>
        <w:tc>
          <w:tcPr>
            <w:tcW w:w="1501" w:type="dxa"/>
            <w:vAlign w:val="center"/>
          </w:tcPr>
          <w:p w14:paraId="321EE2B1" w14:textId="4DF04A95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65EB7890" w14:textId="20CA630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  <w:vAlign w:val="center"/>
          </w:tcPr>
          <w:p w14:paraId="157D2B78" w14:textId="2C489390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11F56F2E" w14:textId="77777777" w:rsidTr="006A60FE">
        <w:trPr>
          <w:trHeight w:val="64"/>
          <w:jc w:val="center"/>
        </w:trPr>
        <w:tc>
          <w:tcPr>
            <w:tcW w:w="2263" w:type="dxa"/>
            <w:vAlign w:val="center"/>
          </w:tcPr>
          <w:p w14:paraId="619C2A0B" w14:textId="13CAA369" w:rsidR="00AA054A" w:rsidRPr="00FE1DA8" w:rsidRDefault="007B3054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Password </w:t>
            </w:r>
          </w:p>
        </w:tc>
        <w:tc>
          <w:tcPr>
            <w:tcW w:w="1501" w:type="dxa"/>
            <w:vAlign w:val="center"/>
          </w:tcPr>
          <w:p w14:paraId="3F05D76A" w14:textId="7C4CE1C6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5E25DB2B" w14:textId="20C20A9E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  <w:vAlign w:val="center"/>
          </w:tcPr>
          <w:p w14:paraId="6D55DC68" w14:textId="35406BE7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7B3054" w:rsidRPr="00AA054A" w14:paraId="00D58D49" w14:textId="77777777" w:rsidTr="00AA054A">
        <w:trPr>
          <w:trHeight w:val="64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4712C" w14:textId="70F1CAC0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Email </w:t>
            </w: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69C45" w14:textId="53F5B506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5E381" w14:textId="433E4C5D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576A6" w14:textId="77777777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7B3054" w:rsidRPr="00AA054A" w14:paraId="66740CD8" w14:textId="77777777" w:rsidTr="00AA054A">
        <w:trPr>
          <w:trHeight w:val="64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E61E7" w14:textId="6AF5FBC0" w:rsidR="007B3054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Phone </w:t>
            </w: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EA09A" w14:textId="142E98ED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C40AF0" w14:textId="4804591C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46E9B" w14:textId="22ED7F85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7B3054" w:rsidRPr="00AA054A" w14:paraId="5ED7075D" w14:textId="77777777" w:rsidTr="00AA054A">
        <w:trPr>
          <w:trHeight w:val="64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55F8A" w14:textId="25EE3150" w:rsidR="007B3054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Role </w:t>
            </w: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EF818" w14:textId="5AAD653B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064B8" w14:textId="69DB7264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C2EF" w14:textId="0C41E34B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7B3054" w:rsidRPr="00AA054A" w14:paraId="63ADBA0F" w14:textId="77777777" w:rsidTr="00AA054A">
        <w:trPr>
          <w:trHeight w:val="64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B74D4" w14:textId="7DD79D3F" w:rsidR="007B3054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Status </w:t>
            </w:r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D9C7E" w14:textId="3F189961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archar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95F73" w14:textId="27582B82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sz w:val="24"/>
                <w:szCs w:val="24"/>
              </w:rPr>
              <w:t>6</w:t>
            </w:r>
            <w:r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F71CE" w14:textId="56B95CC8" w:rsidR="007B3054" w:rsidRPr="00AA054A" w:rsidRDefault="007B3054" w:rsidP="007B3054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00EBA49A" w14:textId="77777777" w:rsidR="00AA054A" w:rsidRPr="009E00CE" w:rsidRDefault="00AA054A" w:rsidP="00AA054A">
      <w:pPr>
        <w:pStyle w:val="a7"/>
        <w:ind w:left="860" w:firstLineChars="0" w:firstLine="0"/>
        <w:jc w:val="left"/>
        <w:rPr>
          <w:rFonts w:ascii="宋体" w:eastAsia="宋体" w:hAnsi="宋体"/>
          <w:sz w:val="24"/>
          <w:szCs w:val="24"/>
        </w:rPr>
      </w:pPr>
    </w:p>
    <w:sectPr w:rsidR="00AA054A" w:rsidRPr="009E00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5C5A71" w14:textId="77777777" w:rsidR="00E804B6" w:rsidRDefault="00E804B6" w:rsidP="003727A4">
      <w:r>
        <w:separator/>
      </w:r>
    </w:p>
  </w:endnote>
  <w:endnote w:type="continuationSeparator" w:id="0">
    <w:p w14:paraId="3F7A3071" w14:textId="77777777" w:rsidR="00E804B6" w:rsidRDefault="00E804B6" w:rsidP="003727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D17752" w14:textId="77777777" w:rsidR="00E804B6" w:rsidRDefault="00E804B6" w:rsidP="003727A4">
      <w:r>
        <w:separator/>
      </w:r>
    </w:p>
  </w:footnote>
  <w:footnote w:type="continuationSeparator" w:id="0">
    <w:p w14:paraId="5BDD3232" w14:textId="77777777" w:rsidR="00E804B6" w:rsidRDefault="00E804B6" w:rsidP="003727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654E93"/>
    <w:multiLevelType w:val="hybridMultilevel"/>
    <w:tmpl w:val="8A72B270"/>
    <w:lvl w:ilvl="0" w:tplc="04090013">
      <w:start w:val="1"/>
      <w:numFmt w:val="chineseCountingThousand"/>
      <w:lvlText w:val="%1、"/>
      <w:lvlJc w:val="left"/>
      <w:pPr>
        <w:ind w:left="880" w:hanging="440"/>
      </w:p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355C51BE"/>
    <w:multiLevelType w:val="hybridMultilevel"/>
    <w:tmpl w:val="DEEA54B6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0F">
      <w:start w:val="1"/>
      <w:numFmt w:val="decimal"/>
      <w:lvlText w:val="%2.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66326F6"/>
    <w:multiLevelType w:val="hybridMultilevel"/>
    <w:tmpl w:val="D9A4012A"/>
    <w:lvl w:ilvl="0" w:tplc="FFDE71E2">
      <w:start w:val="1"/>
      <w:numFmt w:val="decimal"/>
      <w:lvlText w:val="%1"/>
      <w:lvlJc w:val="left"/>
      <w:pPr>
        <w:ind w:left="220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200" w:hanging="440"/>
      </w:pPr>
    </w:lvl>
    <w:lvl w:ilvl="2" w:tplc="0409001B" w:tentative="1">
      <w:start w:val="1"/>
      <w:numFmt w:val="lowerRoman"/>
      <w:lvlText w:val="%3."/>
      <w:lvlJc w:val="right"/>
      <w:pPr>
        <w:ind w:left="2640" w:hanging="440"/>
      </w:pPr>
    </w:lvl>
    <w:lvl w:ilvl="3" w:tplc="0409000F">
      <w:start w:val="1"/>
      <w:numFmt w:val="decimal"/>
      <w:lvlText w:val="%4."/>
      <w:lvlJc w:val="left"/>
      <w:pPr>
        <w:ind w:left="3080" w:hanging="440"/>
      </w:pPr>
    </w:lvl>
    <w:lvl w:ilvl="4" w:tplc="04090019" w:tentative="1">
      <w:start w:val="1"/>
      <w:numFmt w:val="lowerLetter"/>
      <w:lvlText w:val="%5)"/>
      <w:lvlJc w:val="left"/>
      <w:pPr>
        <w:ind w:left="3520" w:hanging="440"/>
      </w:pPr>
    </w:lvl>
    <w:lvl w:ilvl="5" w:tplc="0409001B" w:tentative="1">
      <w:start w:val="1"/>
      <w:numFmt w:val="lowerRoman"/>
      <w:lvlText w:val="%6."/>
      <w:lvlJc w:val="right"/>
      <w:pPr>
        <w:ind w:left="3960" w:hanging="440"/>
      </w:pPr>
    </w:lvl>
    <w:lvl w:ilvl="6" w:tplc="0409000F" w:tentative="1">
      <w:start w:val="1"/>
      <w:numFmt w:val="decimal"/>
      <w:lvlText w:val="%7."/>
      <w:lvlJc w:val="left"/>
      <w:pPr>
        <w:ind w:left="4400" w:hanging="440"/>
      </w:pPr>
    </w:lvl>
    <w:lvl w:ilvl="7" w:tplc="04090019" w:tentative="1">
      <w:start w:val="1"/>
      <w:numFmt w:val="lowerLetter"/>
      <w:lvlText w:val="%8)"/>
      <w:lvlJc w:val="left"/>
      <w:pPr>
        <w:ind w:left="4840" w:hanging="440"/>
      </w:pPr>
    </w:lvl>
    <w:lvl w:ilvl="8" w:tplc="0409001B" w:tentative="1">
      <w:start w:val="1"/>
      <w:numFmt w:val="lowerRoman"/>
      <w:lvlText w:val="%9."/>
      <w:lvlJc w:val="right"/>
      <w:pPr>
        <w:ind w:left="5280" w:hanging="440"/>
      </w:pPr>
    </w:lvl>
  </w:abstractNum>
  <w:abstractNum w:abstractNumId="3" w15:restartNumberingAfterBreak="0">
    <w:nsid w:val="489003C4"/>
    <w:multiLevelType w:val="hybridMultilevel"/>
    <w:tmpl w:val="1BBA1182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4A736B18"/>
    <w:multiLevelType w:val="hybridMultilevel"/>
    <w:tmpl w:val="7A0C95FA"/>
    <w:lvl w:ilvl="0" w:tplc="FFDE71E2">
      <w:start w:val="1"/>
      <w:numFmt w:val="decimal"/>
      <w:lvlText w:val="%1"/>
      <w:lvlJc w:val="left"/>
      <w:pPr>
        <w:ind w:left="88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6B9A411C"/>
    <w:multiLevelType w:val="hybridMultilevel"/>
    <w:tmpl w:val="A000C192"/>
    <w:lvl w:ilvl="0" w:tplc="FFDE71E2">
      <w:start w:val="1"/>
      <w:numFmt w:val="decimal"/>
      <w:lvlText w:val="%1"/>
      <w:lvlJc w:val="left"/>
      <w:pPr>
        <w:ind w:left="88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6" w15:restartNumberingAfterBreak="0">
    <w:nsid w:val="79480586"/>
    <w:multiLevelType w:val="hybridMultilevel"/>
    <w:tmpl w:val="3D900C4C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87427807">
    <w:abstractNumId w:val="1"/>
  </w:num>
  <w:num w:numId="2" w16cid:durableId="374163771">
    <w:abstractNumId w:val="0"/>
  </w:num>
  <w:num w:numId="3" w16cid:durableId="743260450">
    <w:abstractNumId w:val="5"/>
  </w:num>
  <w:num w:numId="4" w16cid:durableId="1540701919">
    <w:abstractNumId w:val="2"/>
  </w:num>
  <w:num w:numId="5" w16cid:durableId="694699374">
    <w:abstractNumId w:val="4"/>
  </w:num>
  <w:num w:numId="6" w16cid:durableId="971323648">
    <w:abstractNumId w:val="6"/>
  </w:num>
  <w:num w:numId="7" w16cid:durableId="79818357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86A"/>
    <w:rsid w:val="000C486A"/>
    <w:rsid w:val="001D1E10"/>
    <w:rsid w:val="003727A4"/>
    <w:rsid w:val="00520796"/>
    <w:rsid w:val="007B3054"/>
    <w:rsid w:val="007F10BC"/>
    <w:rsid w:val="009047CE"/>
    <w:rsid w:val="009E00CE"/>
    <w:rsid w:val="00AA054A"/>
    <w:rsid w:val="00BC1571"/>
    <w:rsid w:val="00BD623E"/>
    <w:rsid w:val="00C77DDC"/>
    <w:rsid w:val="00E804B6"/>
    <w:rsid w:val="00FE1D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6FCAE4"/>
  <w15:chartTrackingRefBased/>
  <w15:docId w15:val="{FBEDE33D-7B07-489E-94F4-884225791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7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727A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27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727A4"/>
    <w:rPr>
      <w:sz w:val="18"/>
      <w:szCs w:val="18"/>
    </w:rPr>
  </w:style>
  <w:style w:type="paragraph" w:styleId="a7">
    <w:name w:val="List Paragraph"/>
    <w:basedOn w:val="a"/>
    <w:uiPriority w:val="34"/>
    <w:qFormat/>
    <w:rsid w:val="003727A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7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3</Pages>
  <Words>236</Words>
  <Characters>1349</Characters>
  <Application>Microsoft Office Word</Application>
  <DocSecurity>0</DocSecurity>
  <Lines>11</Lines>
  <Paragraphs>3</Paragraphs>
  <ScaleCrop>false</ScaleCrop>
  <Company/>
  <LinksUpToDate>false</LinksUpToDate>
  <CharactersWithSpaces>1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琳 梁</dc:creator>
  <cp:keywords/>
  <dc:description/>
  <cp:lastModifiedBy>琳 梁</cp:lastModifiedBy>
  <cp:revision>3</cp:revision>
  <dcterms:created xsi:type="dcterms:W3CDTF">2023-05-22T12:23:00Z</dcterms:created>
  <dcterms:modified xsi:type="dcterms:W3CDTF">2023-06-06T16:26:00Z</dcterms:modified>
</cp:coreProperties>
</file>